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752D" w:rsidRDefault="000A0D5C" w:rsidP="000A0D5C">
      <w:pPr>
        <w:pStyle w:val="aa"/>
      </w:pPr>
      <w:r>
        <w:rPr>
          <w:rFonts w:hint="eastAsia"/>
        </w:rPr>
        <w:t>救援力量调查</w:t>
      </w:r>
    </w:p>
    <w:p w:rsidR="00D86062" w:rsidRDefault="00D86062" w:rsidP="00D86062">
      <w:pPr>
        <w:pStyle w:val="1"/>
      </w:pPr>
      <w:r>
        <w:rPr>
          <w:rFonts w:hint="eastAsia"/>
        </w:rPr>
        <w:t>参考文献</w:t>
      </w:r>
    </w:p>
    <w:p w:rsidR="00D86062" w:rsidRDefault="008449EC" w:rsidP="00D86062">
      <w:pPr>
        <w:ind w:firstLine="480"/>
      </w:pPr>
      <w:hyperlink r:id="rId8" w:history="1">
        <w:r w:rsidR="008476C3" w:rsidRPr="004E1BFB">
          <w:rPr>
            <w:rStyle w:val="af0"/>
          </w:rPr>
          <w:t>https://www.mem.gov.cn/shjyfw/dwfc/202006/t20200628_354274.shtml</w:t>
        </w:r>
      </w:hyperlink>
    </w:p>
    <w:p w:rsidR="008476C3" w:rsidRPr="008476C3" w:rsidRDefault="008449EC" w:rsidP="00D86062">
      <w:pPr>
        <w:ind w:firstLine="480"/>
      </w:pPr>
      <w:hyperlink r:id="rId9" w:history="1">
        <w:r w:rsidR="008476C3" w:rsidRPr="004E1BFB">
          <w:rPr>
            <w:rStyle w:val="af0"/>
          </w:rPr>
          <w:t>http://www.emerinfo.cn/2019-11/18/c_1210359084.htm</w:t>
        </w:r>
      </w:hyperlink>
    </w:p>
    <w:p w:rsidR="00650DDA" w:rsidRDefault="00DA7FCC" w:rsidP="000A0D5C">
      <w:pPr>
        <w:ind w:firstLine="480"/>
      </w:pPr>
      <w:hyperlink r:id="rId10" w:history="1">
        <w:r w:rsidRPr="006173C5">
          <w:rPr>
            <w:rStyle w:val="af0"/>
          </w:rPr>
          <w:t>https://www.mem.gov.cn/jg/</w:t>
        </w:r>
      </w:hyperlink>
    </w:p>
    <w:p w:rsidR="00DA7FCC" w:rsidRPr="00DA7FCC" w:rsidRDefault="00DA7FCC" w:rsidP="000A0D5C">
      <w:pPr>
        <w:ind w:firstLine="480"/>
        <w:rPr>
          <w:rFonts w:hint="eastAsia"/>
        </w:rPr>
      </w:pPr>
      <w:bookmarkStart w:id="0" w:name="_GoBack"/>
      <w:bookmarkEnd w:id="0"/>
    </w:p>
    <w:p w:rsidR="00650DDA" w:rsidRDefault="00650DDA" w:rsidP="000A0D5C">
      <w:pPr>
        <w:ind w:firstLine="480"/>
      </w:pPr>
    </w:p>
    <w:p w:rsidR="001970FD" w:rsidRDefault="001970FD" w:rsidP="000A0D5C">
      <w:pPr>
        <w:ind w:firstLine="480"/>
      </w:pPr>
    </w:p>
    <w:p w:rsidR="004104E9" w:rsidRDefault="004104E9" w:rsidP="000A0D5C">
      <w:pPr>
        <w:ind w:firstLine="480"/>
      </w:pPr>
    </w:p>
    <w:p w:rsidR="004104E9" w:rsidRDefault="004104E9" w:rsidP="004104E9">
      <w:pPr>
        <w:keepNext/>
        <w:keepLines/>
        <w:numPr>
          <w:ilvl w:val="1"/>
          <w:numId w:val="1"/>
        </w:numPr>
        <w:spacing w:before="120" w:after="120" w:line="360" w:lineRule="auto"/>
        <w:ind w:left="0" w:firstLineChars="0" w:firstLine="0"/>
        <w:outlineLvl w:val="1"/>
        <w:rPr>
          <w:rFonts w:cstheme="majorBidi"/>
          <w:b/>
          <w:bCs/>
          <w:sz w:val="28"/>
          <w:szCs w:val="32"/>
        </w:rPr>
      </w:pPr>
      <w:r w:rsidRPr="004104E9">
        <w:rPr>
          <w:rFonts w:cstheme="majorBidi" w:hint="eastAsia"/>
          <w:b/>
          <w:bCs/>
          <w:sz w:val="28"/>
          <w:szCs w:val="32"/>
        </w:rPr>
        <w:t>航空救援组织实施现状</w:t>
      </w:r>
    </w:p>
    <w:p w:rsidR="00DA7FCC" w:rsidRDefault="00DA7FCC" w:rsidP="00DA7FCC">
      <w:pPr>
        <w:ind w:firstLine="480"/>
      </w:pPr>
      <w:hyperlink r:id="rId11" w:history="1">
        <w:r w:rsidRPr="006173C5">
          <w:rPr>
            <w:rStyle w:val="af0"/>
          </w:rPr>
          <w:t>https://www.mem.gov.cn/jg/</w:t>
        </w:r>
      </w:hyperlink>
    </w:p>
    <w:p w:rsidR="00DA7FCC" w:rsidRPr="00DA7FCC" w:rsidRDefault="00DA7FCC" w:rsidP="00DA7FCC">
      <w:pPr>
        <w:ind w:firstLine="480"/>
        <w:rPr>
          <w:rFonts w:hint="eastAsia"/>
        </w:rPr>
      </w:pPr>
    </w:p>
    <w:p w:rsidR="0020029D" w:rsidRPr="004104E9" w:rsidRDefault="0020029D" w:rsidP="0020029D">
      <w:pPr>
        <w:ind w:firstLine="480"/>
      </w:pPr>
      <w:r>
        <w:rPr>
          <w:noProof/>
        </w:rPr>
        <w:drawing>
          <wp:inline distT="0" distB="0" distL="0" distR="0" wp14:anchorId="1C125696" wp14:editId="31F30C4D">
            <wp:extent cx="6120130" cy="4998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998720"/>
                    </a:xfrm>
                    <a:prstGeom prst="rect">
                      <a:avLst/>
                    </a:prstGeom>
                  </pic:spPr>
                </pic:pic>
              </a:graphicData>
            </a:graphic>
          </wp:inline>
        </w:drawing>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lastRenderedPageBreak/>
        <w:t>我国航空应急救援力量组成分析</w:t>
      </w:r>
    </w:p>
    <w:p w:rsidR="004104E9" w:rsidRPr="004104E9" w:rsidRDefault="004104E9" w:rsidP="004104E9">
      <w:pPr>
        <w:ind w:firstLine="480"/>
      </w:pPr>
      <w:r w:rsidRPr="004104E9">
        <w:rPr>
          <w:rFonts w:hint="eastAsia"/>
        </w:rPr>
        <w:t>从当前航空应急救援组织实施来看，我国当前航空应急救援是以国家救援与企业救援相结合的方式运行。航空救援力量分散在军队、公安、交通运输、林业、卫生、海洋等各部门。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rsidR="004104E9" w:rsidRDefault="004104E9" w:rsidP="004104E9">
      <w:pPr>
        <w:ind w:firstLine="480"/>
      </w:pPr>
      <w:r w:rsidRPr="004104E9">
        <w:rPr>
          <w:rFonts w:hint="eastAsia"/>
        </w:rPr>
        <w:t>从与国外航空救援力量对比看，我国航空应急救援存在较大差距。根据《通用航空“十三五”发展规划》数据显示，我国通用航空运营规模仅为巴西的</w:t>
      </w:r>
      <w:r w:rsidRPr="004104E9">
        <w:rPr>
          <w:rFonts w:hint="eastAsia"/>
        </w:rPr>
        <w:t>1/3</w:t>
      </w:r>
      <w:r w:rsidRPr="004104E9">
        <w:rPr>
          <w:rFonts w:hint="eastAsia"/>
        </w:rPr>
        <w:t>，机队规模为南非的</w:t>
      </w:r>
      <w:r w:rsidRPr="004104E9">
        <w:rPr>
          <w:rFonts w:hint="eastAsia"/>
        </w:rPr>
        <w:t>1/6</w:t>
      </w:r>
      <w:r w:rsidRPr="004104E9">
        <w:rPr>
          <w:rFonts w:hint="eastAsia"/>
        </w:rPr>
        <w:t>、墨西哥的</w:t>
      </w:r>
      <w:r w:rsidRPr="004104E9">
        <w:rPr>
          <w:rFonts w:hint="eastAsia"/>
        </w:rPr>
        <w:t>1/3</w:t>
      </w:r>
      <w:r w:rsidRPr="004104E9">
        <w:rPr>
          <w:rFonts w:hint="eastAsia"/>
        </w:rPr>
        <w:t>，与发达国家相比差距更大。在机型上，我国的直升机以中小型号为主，高原型、重型直升机几乎是空白。此外，在救援人员专业化素养以及基础保障设施方面也存在着短板。</w:t>
      </w:r>
    </w:p>
    <w:p w:rsidR="00FB092B" w:rsidRDefault="00FB092B" w:rsidP="004104E9">
      <w:pPr>
        <w:ind w:firstLine="480"/>
      </w:pPr>
    </w:p>
    <w:p w:rsidR="00FB092B" w:rsidRPr="004104E9" w:rsidRDefault="00FB092B" w:rsidP="004104E9">
      <w:pPr>
        <w:ind w:firstLine="480"/>
      </w:pPr>
      <w:r w:rsidRPr="00FB092B">
        <w:rPr>
          <w:rFonts w:hint="eastAsia"/>
        </w:rPr>
        <w:t>是优化资源配置，确立符合实际的力量布局。中央依托国有大型优势企业建立了覆盖矿山、危险化学品、隧道、水上救援等领域的国家级安全</w:t>
      </w:r>
      <w:r w:rsidR="00355F30" w:rsidRPr="00355F30">
        <w:rPr>
          <w:rFonts w:hint="eastAsia"/>
        </w:rPr>
        <w:t>生产应急救援队伍，以国家队建设为龙头带动地方和企业应急救援队伍建设，壮大社会志愿者救援队伍，形成了以国家队为核心、以区域队为支撑、以企业和社会志愿者救援队伍为基础的层次化力量布局、网络化力量体系</w:t>
      </w:r>
      <w:r w:rsidR="00355F30">
        <w:rPr>
          <w:rFonts w:hint="eastAsia"/>
        </w:rPr>
        <w:t>。</w:t>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t>我国航空应急救援力量分布分析</w:t>
      </w:r>
    </w:p>
    <w:p w:rsidR="004104E9" w:rsidRPr="004104E9" w:rsidRDefault="004104E9" w:rsidP="004104E9">
      <w:pPr>
        <w:ind w:firstLine="480"/>
      </w:pPr>
      <w:r w:rsidRPr="004104E9">
        <w:rPr>
          <w:rFonts w:hint="eastAsia"/>
        </w:rPr>
        <w:t>说明各救助队的所在地，给出统计分布图，精确到其所有的救援装备</w:t>
      </w:r>
      <w:r w:rsidRPr="004104E9">
        <w:rPr>
          <w:rFonts w:hint="eastAsia"/>
        </w:rPr>
        <w:t>/</w:t>
      </w:r>
      <w:r w:rsidRPr="004104E9">
        <w:rPr>
          <w:rFonts w:hint="eastAsia"/>
        </w:rPr>
        <w:t>机型</w:t>
      </w:r>
    </w:p>
    <w:p w:rsidR="004104E9" w:rsidRPr="004104E9" w:rsidRDefault="004104E9" w:rsidP="004104E9">
      <w:pPr>
        <w:keepNext/>
        <w:keepLines/>
        <w:numPr>
          <w:ilvl w:val="2"/>
          <w:numId w:val="1"/>
        </w:numPr>
        <w:spacing w:before="120" w:after="120" w:line="360" w:lineRule="auto"/>
        <w:ind w:left="0" w:firstLine="482"/>
        <w:outlineLvl w:val="2"/>
        <w:rPr>
          <w:b/>
          <w:bCs/>
          <w:szCs w:val="32"/>
        </w:rPr>
      </w:pPr>
      <w:r w:rsidRPr="004104E9">
        <w:rPr>
          <w:rFonts w:hint="eastAsia"/>
          <w:b/>
          <w:bCs/>
          <w:szCs w:val="32"/>
        </w:rPr>
        <w:t>我国航空应急救援相关部门（总体说明其主要职责和权力）</w:t>
      </w:r>
    </w:p>
    <w:p w:rsidR="004104E9" w:rsidRPr="004104E9" w:rsidRDefault="004104E9" w:rsidP="004104E9">
      <w:pPr>
        <w:ind w:firstLine="480"/>
      </w:pPr>
      <w:r w:rsidRPr="004104E9">
        <w:rPr>
          <w:rFonts w:hint="eastAsia"/>
        </w:rPr>
        <w:t>应急管理部、交通运输部、国家搜救中心……</w:t>
      </w:r>
    </w:p>
    <w:p w:rsidR="004104E9" w:rsidRP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t>整体层级框架研究</w:t>
      </w:r>
    </w:p>
    <w:p w:rsidR="004104E9" w:rsidRPr="004104E9" w:rsidRDefault="004104E9" w:rsidP="004104E9">
      <w:pPr>
        <w:ind w:firstLine="480"/>
      </w:pPr>
      <w:r w:rsidRPr="004104E9">
        <w:rPr>
          <w:rFonts w:hint="eastAsia"/>
        </w:rPr>
        <w:t>从部门和从属关系的角度，宏观的说明各部关系，</w:t>
      </w:r>
      <w:proofErr w:type="gramStart"/>
      <w:r w:rsidRPr="004104E9">
        <w:rPr>
          <w:rFonts w:hint="eastAsia"/>
        </w:rPr>
        <w:t>不</w:t>
      </w:r>
      <w:proofErr w:type="gramEnd"/>
      <w:r w:rsidRPr="004104E9">
        <w:rPr>
          <w:rFonts w:hint="eastAsia"/>
        </w:rPr>
        <w:t>细化到各类灾害。类似于</w:t>
      </w:r>
    </w:p>
    <w:p w:rsidR="004104E9" w:rsidRPr="004104E9" w:rsidRDefault="004104E9" w:rsidP="004104E9">
      <w:pPr>
        <w:ind w:firstLine="480"/>
        <w:jc w:val="center"/>
      </w:pPr>
      <w:r w:rsidRPr="004104E9">
        <w:object w:dxaOrig="14431"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37.75pt" o:ole="">
            <v:imagedata r:id="rId13" o:title=""/>
          </v:shape>
          <o:OLEObject Type="Embed" ProgID="Visio.Drawing.15" ShapeID="_x0000_i1025" DrawAspect="Content" ObjectID="_1689356809" r:id="rId14"/>
        </w:object>
      </w:r>
    </w:p>
    <w:p w:rsidR="004104E9" w:rsidRP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t>指挥级部门调研</w:t>
      </w:r>
    </w:p>
    <w:p w:rsidR="004104E9" w:rsidRDefault="004104E9" w:rsidP="004104E9">
      <w:pPr>
        <w:ind w:firstLine="480"/>
      </w:pPr>
      <w:r>
        <w:rPr>
          <w:rFonts w:hint="eastAsia"/>
        </w:rPr>
        <w:t>消防救援局</w:t>
      </w:r>
    </w:p>
    <w:p w:rsidR="004104E9" w:rsidRDefault="004104E9" w:rsidP="004104E9">
      <w:pPr>
        <w:ind w:firstLine="480"/>
      </w:pPr>
    </w:p>
    <w:p w:rsidR="004104E9" w:rsidRDefault="004104E9" w:rsidP="004104E9">
      <w:pPr>
        <w:ind w:firstLine="480"/>
      </w:pPr>
      <w:r>
        <w:rPr>
          <w:rFonts w:hint="eastAsia"/>
        </w:rPr>
        <w:t>森林消防局</w:t>
      </w:r>
    </w:p>
    <w:p w:rsidR="005C251E" w:rsidRDefault="005C251E" w:rsidP="004104E9">
      <w:pPr>
        <w:ind w:firstLine="480"/>
      </w:pPr>
    </w:p>
    <w:p w:rsidR="004104E9" w:rsidRDefault="004104E9" w:rsidP="004104E9">
      <w:pPr>
        <w:keepNext/>
        <w:keepLines/>
        <w:spacing w:before="120" w:after="120" w:line="360" w:lineRule="auto"/>
        <w:ind w:firstLine="482"/>
        <w:outlineLvl w:val="3"/>
        <w:rPr>
          <w:rFonts w:cstheme="majorBidi"/>
          <w:b/>
          <w:bCs/>
          <w:szCs w:val="28"/>
        </w:rPr>
      </w:pPr>
      <w:r w:rsidRPr="004104E9">
        <w:rPr>
          <w:rFonts w:cstheme="majorBidi" w:hint="eastAsia"/>
          <w:b/>
          <w:bCs/>
          <w:szCs w:val="28"/>
        </w:rPr>
        <w:t>执行级机构调研</w:t>
      </w:r>
    </w:p>
    <w:p w:rsidR="00E05429" w:rsidRDefault="00E05429" w:rsidP="004B45FC">
      <w:pPr>
        <w:pStyle w:val="5"/>
        <w:ind w:firstLine="482"/>
      </w:pPr>
      <w:r>
        <w:rPr>
          <w:rFonts w:hint="eastAsia"/>
        </w:rPr>
        <w:t>社会救援队伍</w:t>
      </w:r>
    </w:p>
    <w:p w:rsidR="004B45FC" w:rsidRDefault="00E5312A" w:rsidP="004B45FC">
      <w:pPr>
        <w:ind w:firstLine="480"/>
      </w:pPr>
      <w:r>
        <w:rPr>
          <w:rFonts w:hint="eastAsia"/>
        </w:rPr>
        <w:t>各地的</w:t>
      </w:r>
      <w:r w:rsidR="004B45FC" w:rsidRPr="004B45FC">
        <w:rPr>
          <w:rFonts w:hint="eastAsia"/>
        </w:rPr>
        <w:t>蓝天救援队</w:t>
      </w:r>
      <w:r w:rsidR="00123208">
        <w:rPr>
          <w:rFonts w:hint="eastAsia"/>
        </w:rPr>
        <w:t>（</w:t>
      </w:r>
      <w:r w:rsidR="00123208" w:rsidRPr="00123208">
        <w:rPr>
          <w:rFonts w:hint="eastAsia"/>
        </w:rPr>
        <w:t>重庆市蓝天救援队</w:t>
      </w:r>
      <w:r w:rsidR="007872F1">
        <w:rPr>
          <w:rFonts w:hint="eastAsia"/>
        </w:rPr>
        <w:t>，</w:t>
      </w:r>
      <w:r w:rsidR="007872F1" w:rsidRPr="007872F1">
        <w:rPr>
          <w:rFonts w:hint="eastAsia"/>
        </w:rPr>
        <w:t>綦江、渝中蓝天救援队</w:t>
      </w:r>
      <w:r w:rsidR="00123208">
        <w:rPr>
          <w:rFonts w:hint="eastAsia"/>
        </w:rPr>
        <w:t>）</w:t>
      </w:r>
      <w:r>
        <w:rPr>
          <w:rFonts w:hint="eastAsia"/>
        </w:rPr>
        <w:t>，自行组织的救援队（如</w:t>
      </w:r>
      <w:r w:rsidRPr="00E5312A">
        <w:rPr>
          <w:rFonts w:hint="eastAsia"/>
        </w:rPr>
        <w:t>河南省开封市汽</w:t>
      </w:r>
      <w:proofErr w:type="gramStart"/>
      <w:r w:rsidRPr="00E5312A">
        <w:rPr>
          <w:rFonts w:hint="eastAsia"/>
        </w:rPr>
        <w:t>摩协会</w:t>
      </w:r>
      <w:proofErr w:type="gramEnd"/>
      <w:r w:rsidRPr="00E5312A">
        <w:rPr>
          <w:rFonts w:hint="eastAsia"/>
        </w:rPr>
        <w:t>救援队、开封红豹救援队</w:t>
      </w:r>
      <w:r w:rsidR="00B2671F">
        <w:rPr>
          <w:rFonts w:hint="eastAsia"/>
        </w:rPr>
        <w:t>，</w:t>
      </w:r>
      <w:r w:rsidR="00B2671F" w:rsidRPr="00B2671F">
        <w:rPr>
          <w:rFonts w:hint="eastAsia"/>
        </w:rPr>
        <w:t>贵州弘剑搜救队、贵定县安全生产协会</w:t>
      </w:r>
      <w:r>
        <w:rPr>
          <w:rFonts w:hint="eastAsia"/>
        </w:rPr>
        <w:t>）</w:t>
      </w:r>
    </w:p>
    <w:p w:rsidR="00EA6B74" w:rsidRDefault="00EA6B74" w:rsidP="004B45FC">
      <w:pPr>
        <w:ind w:firstLine="480"/>
      </w:pPr>
    </w:p>
    <w:p w:rsidR="00C76D93" w:rsidRDefault="00C76D93" w:rsidP="004B45FC">
      <w:pPr>
        <w:ind w:firstLine="480"/>
      </w:pPr>
      <w:r w:rsidRPr="00C76D93">
        <w:rPr>
          <w:rFonts w:hint="eastAsia"/>
        </w:rPr>
        <w:t>北京红箭应急救援促进中心、北京蓝天救援队、</w:t>
      </w:r>
      <w:proofErr w:type="gramStart"/>
      <w:r w:rsidRPr="00C76D93">
        <w:rPr>
          <w:rFonts w:hint="eastAsia"/>
        </w:rPr>
        <w:t>北京绿舟应急</w:t>
      </w:r>
      <w:proofErr w:type="gramEnd"/>
      <w:r w:rsidRPr="00C76D93">
        <w:rPr>
          <w:rFonts w:hint="eastAsia"/>
        </w:rPr>
        <w:t>救援促进中心、北京市</w:t>
      </w:r>
      <w:proofErr w:type="gramStart"/>
      <w:r w:rsidRPr="00C76D93">
        <w:rPr>
          <w:rFonts w:hint="eastAsia"/>
        </w:rPr>
        <w:t>大兴</w:t>
      </w:r>
      <w:proofErr w:type="gramEnd"/>
      <w:r w:rsidRPr="00C76D93">
        <w:rPr>
          <w:rFonts w:hint="eastAsia"/>
        </w:rPr>
        <w:t>区蓝天救援队、北京市红星应急救援促进中心、北京市应急救援协会、北京公羊社会工作发展中心、北京市石景山区红十字蓝天救援队。</w:t>
      </w:r>
    </w:p>
    <w:p w:rsidR="00C76D93" w:rsidRDefault="00C76D93" w:rsidP="004B45FC">
      <w:pPr>
        <w:ind w:firstLine="480"/>
      </w:pPr>
    </w:p>
    <w:p w:rsidR="009401BF" w:rsidRDefault="009401BF" w:rsidP="004B45FC">
      <w:pPr>
        <w:ind w:firstLine="480"/>
      </w:pPr>
      <w:r w:rsidRPr="009401BF">
        <w:rPr>
          <w:rFonts w:hint="eastAsia"/>
        </w:rPr>
        <w:t>大量从事防灾减灾救灾的社会组织和城乡社区应急志愿者</w:t>
      </w:r>
      <w:r w:rsidR="0064348C">
        <w:rPr>
          <w:rFonts w:hint="eastAsia"/>
        </w:rPr>
        <w:t>——</w:t>
      </w:r>
      <w:r w:rsidR="0064348C" w:rsidRPr="0064348C">
        <w:rPr>
          <w:rFonts w:hint="eastAsia"/>
        </w:rPr>
        <w:t>在各级应急管理部门引导下，积极参与备灾、救灾等工作，为保障人民群众生命财产安全贡献了力量。</w:t>
      </w:r>
    </w:p>
    <w:p w:rsidR="003C5CAE" w:rsidRDefault="003C5CAE" w:rsidP="004B45FC">
      <w:pPr>
        <w:ind w:firstLine="480"/>
      </w:pPr>
    </w:p>
    <w:p w:rsidR="00827107" w:rsidRDefault="00827107" w:rsidP="004B45FC">
      <w:pPr>
        <w:ind w:firstLine="480"/>
      </w:pPr>
    </w:p>
    <w:p w:rsidR="008476C3" w:rsidRDefault="008476C3" w:rsidP="005D2715">
      <w:pPr>
        <w:pStyle w:val="5"/>
        <w:ind w:firstLine="482"/>
      </w:pPr>
      <w:r>
        <w:rPr>
          <w:rFonts w:hint="eastAsia"/>
        </w:rPr>
        <w:t>政府建制部门</w:t>
      </w:r>
    </w:p>
    <w:p w:rsidR="005D2715" w:rsidRDefault="005D2715" w:rsidP="005D2715">
      <w:pPr>
        <w:ind w:firstLine="480"/>
      </w:pPr>
      <w:r w:rsidRPr="005D2715">
        <w:rPr>
          <w:rFonts w:hint="eastAsia"/>
        </w:rPr>
        <w:t>国家水上应急救援重庆长航队（简称“重庆队”）：“长江救捞二号”浮吊船、</w:t>
      </w:r>
      <w:r w:rsidRPr="005D2715">
        <w:rPr>
          <w:rFonts w:hint="eastAsia"/>
        </w:rPr>
        <w:t>30</w:t>
      </w:r>
      <w:r w:rsidRPr="005D2715">
        <w:rPr>
          <w:rFonts w:hint="eastAsia"/>
        </w:rPr>
        <w:t>余名应急救援人员、</w:t>
      </w:r>
      <w:r w:rsidRPr="005D2715">
        <w:rPr>
          <w:rFonts w:hint="eastAsia"/>
        </w:rPr>
        <w:t>8</w:t>
      </w:r>
      <w:r w:rsidRPr="005D2715">
        <w:rPr>
          <w:rFonts w:hint="eastAsia"/>
        </w:rPr>
        <w:t>名深潜人员</w:t>
      </w:r>
    </w:p>
    <w:p w:rsidR="00F7426E" w:rsidRDefault="00F7426E" w:rsidP="005D2715">
      <w:pPr>
        <w:ind w:firstLine="480"/>
      </w:pPr>
    </w:p>
    <w:p w:rsidR="00F7426E" w:rsidRDefault="00F7426E" w:rsidP="005D2715">
      <w:pPr>
        <w:ind w:firstLine="480"/>
      </w:pPr>
      <w:proofErr w:type="gramStart"/>
      <w:r w:rsidRPr="00F7426E">
        <w:rPr>
          <w:rFonts w:hint="eastAsia"/>
        </w:rPr>
        <w:t>重庆市消防救援</w:t>
      </w:r>
      <w:proofErr w:type="gramEnd"/>
      <w:r w:rsidRPr="00F7426E">
        <w:rPr>
          <w:rFonts w:hint="eastAsia"/>
        </w:rPr>
        <w:t>总队</w:t>
      </w:r>
    </w:p>
    <w:p w:rsidR="00CF31A7" w:rsidRDefault="00CF31A7" w:rsidP="005D2715">
      <w:pPr>
        <w:ind w:firstLine="480"/>
      </w:pPr>
    </w:p>
    <w:p w:rsidR="00CF31A7" w:rsidRDefault="00CF31A7" w:rsidP="005D2715">
      <w:pPr>
        <w:ind w:firstLine="480"/>
      </w:pPr>
      <w:r w:rsidRPr="00CF31A7">
        <w:rPr>
          <w:rFonts w:hint="eastAsia"/>
        </w:rPr>
        <w:t>北京消防教育训练中心</w:t>
      </w:r>
    </w:p>
    <w:p w:rsidR="00FF2B22" w:rsidRDefault="00FF2B22" w:rsidP="005D2715">
      <w:pPr>
        <w:ind w:firstLine="480"/>
      </w:pPr>
    </w:p>
    <w:p w:rsidR="00FF2B22" w:rsidRDefault="00FF2B22" w:rsidP="005D2715">
      <w:pPr>
        <w:ind w:firstLine="480"/>
      </w:pPr>
      <w:r w:rsidRPr="00FF2B22">
        <w:rPr>
          <w:rFonts w:hint="eastAsia"/>
        </w:rPr>
        <w:t>北京消防丰台玉泉营中队</w:t>
      </w:r>
    </w:p>
    <w:p w:rsidR="0075300B" w:rsidRPr="005D2715" w:rsidRDefault="0075300B" w:rsidP="005D2715">
      <w:pPr>
        <w:ind w:firstLine="480"/>
      </w:pPr>
    </w:p>
    <w:p w:rsidR="004A401F" w:rsidRDefault="004A401F" w:rsidP="004A401F">
      <w:pPr>
        <w:pStyle w:val="2"/>
      </w:pPr>
      <w:r>
        <w:rPr>
          <w:rFonts w:hint="eastAsia"/>
        </w:rPr>
        <w:t>头脑风暴</w:t>
      </w:r>
    </w:p>
    <w:p w:rsidR="004A401F" w:rsidRDefault="009C45C1" w:rsidP="004A401F">
      <w:pPr>
        <w:ind w:firstLine="480"/>
      </w:pPr>
      <w:r>
        <w:rPr>
          <w:rFonts w:hint="eastAsia"/>
        </w:rPr>
        <w:t>各个地区的建制编制很不一样，没有统一的规章，不知道是否有统一的学习标准。</w:t>
      </w:r>
    </w:p>
    <w:p w:rsidR="007C7DAF" w:rsidRPr="004A401F" w:rsidRDefault="008D79D6" w:rsidP="004A401F">
      <w:pPr>
        <w:ind w:firstLine="480"/>
      </w:pPr>
      <w:r>
        <w:rPr>
          <w:rFonts w:hint="eastAsia"/>
        </w:rPr>
        <w:t>局长的</w:t>
      </w:r>
      <w:r w:rsidR="007C7DAF">
        <w:rPr>
          <w:rFonts w:hint="eastAsia"/>
        </w:rPr>
        <w:t>建议：以能力为基础的培训，</w:t>
      </w:r>
      <w:r w:rsidRPr="008D79D6">
        <w:rPr>
          <w:rFonts w:hint="eastAsia"/>
        </w:rPr>
        <w:t>强化能力建设，拓展综合应急救援能力。国家级安全生产应急救援队伍在矿山、危险化学品等事故灾难抢险救援方面具备先天的能力优势。但面对当下数量众多、种类繁杂的自然灾害和事故灾难，客观上要求安全生产应急救援队伍建设必须朝着救援功能综合、执行任务多向的方向发展。事实上，像矿山应急救援队伍在积极发挥其在破拆、支撑、侦检、搜救等方面专业救援优势的同时，正在逐渐承担更多的综合应急救援任务，在历次地震、地质、洪涝等灾害救援中发挥了很好的作用</w:t>
      </w:r>
    </w:p>
    <w:sectPr w:rsidR="007C7DAF" w:rsidRPr="004A401F" w:rsidSect="0035442E">
      <w:headerReference w:type="even" r:id="rId15"/>
      <w:headerReference w:type="default" r:id="rId16"/>
      <w:footerReference w:type="even" r:id="rId17"/>
      <w:footerReference w:type="default" r:id="rId18"/>
      <w:headerReference w:type="first" r:id="rId19"/>
      <w:footerReference w:type="first" r:id="rId20"/>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49EC" w:rsidRDefault="008449EC" w:rsidP="003C0E31">
      <w:pPr>
        <w:spacing w:line="240" w:lineRule="auto"/>
        <w:ind w:firstLine="480"/>
      </w:pPr>
      <w:r>
        <w:separator/>
      </w:r>
    </w:p>
  </w:endnote>
  <w:endnote w:type="continuationSeparator" w:id="0">
    <w:p w:rsidR="008449EC" w:rsidRDefault="008449EC"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49EC" w:rsidRDefault="008449EC" w:rsidP="003C0E31">
      <w:pPr>
        <w:spacing w:line="240" w:lineRule="auto"/>
        <w:ind w:firstLine="480"/>
      </w:pPr>
      <w:r>
        <w:separator/>
      </w:r>
    </w:p>
  </w:footnote>
  <w:footnote w:type="continuationSeparator" w:id="0">
    <w:p w:rsidR="008449EC" w:rsidRDefault="008449EC"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9"/>
  </w:num>
  <w:num w:numId="4">
    <w:abstractNumId w:val="8"/>
  </w:num>
  <w:num w:numId="5">
    <w:abstractNumId w:val="7"/>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D5C"/>
    <w:rsid w:val="00002356"/>
    <w:rsid w:val="000023DD"/>
    <w:rsid w:val="00002F1C"/>
    <w:rsid w:val="000259DE"/>
    <w:rsid w:val="000327B3"/>
    <w:rsid w:val="00043B18"/>
    <w:rsid w:val="00050759"/>
    <w:rsid w:val="00053208"/>
    <w:rsid w:val="00057742"/>
    <w:rsid w:val="0006134D"/>
    <w:rsid w:val="00086CFB"/>
    <w:rsid w:val="00092C5B"/>
    <w:rsid w:val="000A0D5C"/>
    <w:rsid w:val="000A166E"/>
    <w:rsid w:val="000A34A5"/>
    <w:rsid w:val="000A4555"/>
    <w:rsid w:val="000B1F3E"/>
    <w:rsid w:val="000B46FD"/>
    <w:rsid w:val="000C67B5"/>
    <w:rsid w:val="000D5F8A"/>
    <w:rsid w:val="000D78CF"/>
    <w:rsid w:val="000E6CA8"/>
    <w:rsid w:val="000E739D"/>
    <w:rsid w:val="000F1D81"/>
    <w:rsid w:val="00100970"/>
    <w:rsid w:val="00105CB6"/>
    <w:rsid w:val="001145FD"/>
    <w:rsid w:val="001150E5"/>
    <w:rsid w:val="0011632D"/>
    <w:rsid w:val="00121BEB"/>
    <w:rsid w:val="00123208"/>
    <w:rsid w:val="0012397E"/>
    <w:rsid w:val="00132618"/>
    <w:rsid w:val="00145B83"/>
    <w:rsid w:val="0015142B"/>
    <w:rsid w:val="001546FB"/>
    <w:rsid w:val="00161090"/>
    <w:rsid w:val="001733DA"/>
    <w:rsid w:val="00175CFD"/>
    <w:rsid w:val="001820C5"/>
    <w:rsid w:val="00192ACE"/>
    <w:rsid w:val="00195212"/>
    <w:rsid w:val="001970FD"/>
    <w:rsid w:val="001A2A5B"/>
    <w:rsid w:val="001A5AFB"/>
    <w:rsid w:val="001B1142"/>
    <w:rsid w:val="001B3C3D"/>
    <w:rsid w:val="001B78BD"/>
    <w:rsid w:val="001C2976"/>
    <w:rsid w:val="001C54A0"/>
    <w:rsid w:val="001D0F48"/>
    <w:rsid w:val="001D14A6"/>
    <w:rsid w:val="001D2A0C"/>
    <w:rsid w:val="001D46B0"/>
    <w:rsid w:val="001D4E23"/>
    <w:rsid w:val="001E200B"/>
    <w:rsid w:val="001E5F27"/>
    <w:rsid w:val="001F47B5"/>
    <w:rsid w:val="0020029D"/>
    <w:rsid w:val="00222826"/>
    <w:rsid w:val="00231A4A"/>
    <w:rsid w:val="00232007"/>
    <w:rsid w:val="00232DEE"/>
    <w:rsid w:val="0024381A"/>
    <w:rsid w:val="00246A83"/>
    <w:rsid w:val="00267DEC"/>
    <w:rsid w:val="00271F75"/>
    <w:rsid w:val="002738F9"/>
    <w:rsid w:val="0028719A"/>
    <w:rsid w:val="002B1ACA"/>
    <w:rsid w:val="002B2E12"/>
    <w:rsid w:val="002B3809"/>
    <w:rsid w:val="002D0C83"/>
    <w:rsid w:val="002E0838"/>
    <w:rsid w:val="002E3953"/>
    <w:rsid w:val="002E5461"/>
    <w:rsid w:val="002F01DE"/>
    <w:rsid w:val="002F08F4"/>
    <w:rsid w:val="002F40D8"/>
    <w:rsid w:val="002F636D"/>
    <w:rsid w:val="00312963"/>
    <w:rsid w:val="00315487"/>
    <w:rsid w:val="00333729"/>
    <w:rsid w:val="00350507"/>
    <w:rsid w:val="00351801"/>
    <w:rsid w:val="0035442E"/>
    <w:rsid w:val="00355F30"/>
    <w:rsid w:val="0035604F"/>
    <w:rsid w:val="003563DD"/>
    <w:rsid w:val="003732C4"/>
    <w:rsid w:val="0038798C"/>
    <w:rsid w:val="003933FC"/>
    <w:rsid w:val="00393CCA"/>
    <w:rsid w:val="00394C90"/>
    <w:rsid w:val="00396EE1"/>
    <w:rsid w:val="00397B48"/>
    <w:rsid w:val="003A3540"/>
    <w:rsid w:val="003A4DC2"/>
    <w:rsid w:val="003C0E31"/>
    <w:rsid w:val="003C5CAE"/>
    <w:rsid w:val="003D3145"/>
    <w:rsid w:val="003F00DF"/>
    <w:rsid w:val="004012DF"/>
    <w:rsid w:val="0040197A"/>
    <w:rsid w:val="004078E5"/>
    <w:rsid w:val="004104E9"/>
    <w:rsid w:val="00412B04"/>
    <w:rsid w:val="004156AD"/>
    <w:rsid w:val="00415BC4"/>
    <w:rsid w:val="004161B7"/>
    <w:rsid w:val="00420048"/>
    <w:rsid w:val="0043078B"/>
    <w:rsid w:val="004371B0"/>
    <w:rsid w:val="004412B9"/>
    <w:rsid w:val="00443DA8"/>
    <w:rsid w:val="004655F1"/>
    <w:rsid w:val="00467BE8"/>
    <w:rsid w:val="00480C98"/>
    <w:rsid w:val="0048244A"/>
    <w:rsid w:val="004842B5"/>
    <w:rsid w:val="004947A8"/>
    <w:rsid w:val="004A0D88"/>
    <w:rsid w:val="004A401F"/>
    <w:rsid w:val="004B1A93"/>
    <w:rsid w:val="004B45FC"/>
    <w:rsid w:val="004B55B7"/>
    <w:rsid w:val="004B6AC7"/>
    <w:rsid w:val="004B6D89"/>
    <w:rsid w:val="004C4E93"/>
    <w:rsid w:val="004D3EDF"/>
    <w:rsid w:val="004D735D"/>
    <w:rsid w:val="004E11AA"/>
    <w:rsid w:val="00507CA0"/>
    <w:rsid w:val="00511F7D"/>
    <w:rsid w:val="00522E8A"/>
    <w:rsid w:val="00530D15"/>
    <w:rsid w:val="00544BC8"/>
    <w:rsid w:val="00545E6F"/>
    <w:rsid w:val="00547BB3"/>
    <w:rsid w:val="00556F5C"/>
    <w:rsid w:val="005571A9"/>
    <w:rsid w:val="0057577B"/>
    <w:rsid w:val="00576DC2"/>
    <w:rsid w:val="0057718B"/>
    <w:rsid w:val="00587E25"/>
    <w:rsid w:val="005B003E"/>
    <w:rsid w:val="005B1306"/>
    <w:rsid w:val="005B5833"/>
    <w:rsid w:val="005C251E"/>
    <w:rsid w:val="005D2715"/>
    <w:rsid w:val="005D2BE3"/>
    <w:rsid w:val="005D5ABA"/>
    <w:rsid w:val="005E5CD2"/>
    <w:rsid w:val="005F16C3"/>
    <w:rsid w:val="005F27EF"/>
    <w:rsid w:val="00604A69"/>
    <w:rsid w:val="006057A8"/>
    <w:rsid w:val="00616EB6"/>
    <w:rsid w:val="0062136B"/>
    <w:rsid w:val="00626CE2"/>
    <w:rsid w:val="006352AA"/>
    <w:rsid w:val="0064348C"/>
    <w:rsid w:val="006434DF"/>
    <w:rsid w:val="00643739"/>
    <w:rsid w:val="00645131"/>
    <w:rsid w:val="00647FB3"/>
    <w:rsid w:val="0065022B"/>
    <w:rsid w:val="00650DDA"/>
    <w:rsid w:val="006649B2"/>
    <w:rsid w:val="00682023"/>
    <w:rsid w:val="00685955"/>
    <w:rsid w:val="00690E3B"/>
    <w:rsid w:val="00695FFD"/>
    <w:rsid w:val="006A4CD7"/>
    <w:rsid w:val="006A7BAD"/>
    <w:rsid w:val="006B15A4"/>
    <w:rsid w:val="006C3D4F"/>
    <w:rsid w:val="006C7822"/>
    <w:rsid w:val="006D2840"/>
    <w:rsid w:val="006E3254"/>
    <w:rsid w:val="006E4309"/>
    <w:rsid w:val="006E52D1"/>
    <w:rsid w:val="006E7457"/>
    <w:rsid w:val="006F4333"/>
    <w:rsid w:val="006F5423"/>
    <w:rsid w:val="00707761"/>
    <w:rsid w:val="007142B5"/>
    <w:rsid w:val="00724E5C"/>
    <w:rsid w:val="00726E21"/>
    <w:rsid w:val="00737DBF"/>
    <w:rsid w:val="00745F95"/>
    <w:rsid w:val="0075026D"/>
    <w:rsid w:val="0075300B"/>
    <w:rsid w:val="0076505C"/>
    <w:rsid w:val="00775C8C"/>
    <w:rsid w:val="00786360"/>
    <w:rsid w:val="007872F1"/>
    <w:rsid w:val="00787554"/>
    <w:rsid w:val="0079150E"/>
    <w:rsid w:val="007B069C"/>
    <w:rsid w:val="007C4EC1"/>
    <w:rsid w:val="007C713C"/>
    <w:rsid w:val="007C7DAF"/>
    <w:rsid w:val="007D51EA"/>
    <w:rsid w:val="007D7B7B"/>
    <w:rsid w:val="007E752F"/>
    <w:rsid w:val="007F0592"/>
    <w:rsid w:val="007F2B61"/>
    <w:rsid w:val="007F4872"/>
    <w:rsid w:val="00801CDC"/>
    <w:rsid w:val="008049B2"/>
    <w:rsid w:val="00807850"/>
    <w:rsid w:val="00810417"/>
    <w:rsid w:val="0081136A"/>
    <w:rsid w:val="00827107"/>
    <w:rsid w:val="008311E0"/>
    <w:rsid w:val="0083257F"/>
    <w:rsid w:val="008449EC"/>
    <w:rsid w:val="008455B7"/>
    <w:rsid w:val="00845BD9"/>
    <w:rsid w:val="008476C3"/>
    <w:rsid w:val="00851FDD"/>
    <w:rsid w:val="00863716"/>
    <w:rsid w:val="00872521"/>
    <w:rsid w:val="00872C89"/>
    <w:rsid w:val="008751F1"/>
    <w:rsid w:val="0087705A"/>
    <w:rsid w:val="008909EE"/>
    <w:rsid w:val="00897BF7"/>
    <w:rsid w:val="008A3A48"/>
    <w:rsid w:val="008A4A39"/>
    <w:rsid w:val="008A6C6C"/>
    <w:rsid w:val="008A752D"/>
    <w:rsid w:val="008A75D3"/>
    <w:rsid w:val="008B492E"/>
    <w:rsid w:val="008B6FBF"/>
    <w:rsid w:val="008B732A"/>
    <w:rsid w:val="008C1AF8"/>
    <w:rsid w:val="008C2F6E"/>
    <w:rsid w:val="008C4A6E"/>
    <w:rsid w:val="008D0A5E"/>
    <w:rsid w:val="008D0F34"/>
    <w:rsid w:val="008D79D6"/>
    <w:rsid w:val="008E6465"/>
    <w:rsid w:val="008E648E"/>
    <w:rsid w:val="008F4232"/>
    <w:rsid w:val="0091134F"/>
    <w:rsid w:val="009129BD"/>
    <w:rsid w:val="0092054A"/>
    <w:rsid w:val="00921A65"/>
    <w:rsid w:val="0093272C"/>
    <w:rsid w:val="009401BF"/>
    <w:rsid w:val="009509D9"/>
    <w:rsid w:val="009559B7"/>
    <w:rsid w:val="00955F88"/>
    <w:rsid w:val="00957F4A"/>
    <w:rsid w:val="00991E20"/>
    <w:rsid w:val="00993B1A"/>
    <w:rsid w:val="00994297"/>
    <w:rsid w:val="00997289"/>
    <w:rsid w:val="009A1F54"/>
    <w:rsid w:val="009A34AF"/>
    <w:rsid w:val="009B24AF"/>
    <w:rsid w:val="009B753C"/>
    <w:rsid w:val="009C3856"/>
    <w:rsid w:val="009C45C1"/>
    <w:rsid w:val="009C5453"/>
    <w:rsid w:val="009C6C43"/>
    <w:rsid w:val="009C7660"/>
    <w:rsid w:val="009E0900"/>
    <w:rsid w:val="009E7176"/>
    <w:rsid w:val="00A04DD5"/>
    <w:rsid w:val="00A12D58"/>
    <w:rsid w:val="00A13F3F"/>
    <w:rsid w:val="00A20985"/>
    <w:rsid w:val="00A334B4"/>
    <w:rsid w:val="00A354F9"/>
    <w:rsid w:val="00A35E96"/>
    <w:rsid w:val="00A36213"/>
    <w:rsid w:val="00A54B51"/>
    <w:rsid w:val="00A56A0E"/>
    <w:rsid w:val="00A57E45"/>
    <w:rsid w:val="00A6127A"/>
    <w:rsid w:val="00A63F1F"/>
    <w:rsid w:val="00A668F1"/>
    <w:rsid w:val="00A669A8"/>
    <w:rsid w:val="00A6790E"/>
    <w:rsid w:val="00A7462D"/>
    <w:rsid w:val="00A75C6F"/>
    <w:rsid w:val="00A80DDB"/>
    <w:rsid w:val="00A82926"/>
    <w:rsid w:val="00A915A4"/>
    <w:rsid w:val="00AB5E05"/>
    <w:rsid w:val="00AB660F"/>
    <w:rsid w:val="00AC5522"/>
    <w:rsid w:val="00AD775B"/>
    <w:rsid w:val="00AE082D"/>
    <w:rsid w:val="00AE21EE"/>
    <w:rsid w:val="00AE3112"/>
    <w:rsid w:val="00AE36F3"/>
    <w:rsid w:val="00AF1E95"/>
    <w:rsid w:val="00AF25B6"/>
    <w:rsid w:val="00B042DD"/>
    <w:rsid w:val="00B04EE3"/>
    <w:rsid w:val="00B05AC4"/>
    <w:rsid w:val="00B12262"/>
    <w:rsid w:val="00B1412C"/>
    <w:rsid w:val="00B2671F"/>
    <w:rsid w:val="00B328DC"/>
    <w:rsid w:val="00B33CB0"/>
    <w:rsid w:val="00B41F4F"/>
    <w:rsid w:val="00B45189"/>
    <w:rsid w:val="00B45628"/>
    <w:rsid w:val="00B501DB"/>
    <w:rsid w:val="00B545B3"/>
    <w:rsid w:val="00B55080"/>
    <w:rsid w:val="00B701A3"/>
    <w:rsid w:val="00B71E5D"/>
    <w:rsid w:val="00B83511"/>
    <w:rsid w:val="00B85E9D"/>
    <w:rsid w:val="00BA79D8"/>
    <w:rsid w:val="00BB6774"/>
    <w:rsid w:val="00BC35E4"/>
    <w:rsid w:val="00BD6ABF"/>
    <w:rsid w:val="00BD76CA"/>
    <w:rsid w:val="00BE1F20"/>
    <w:rsid w:val="00BF4A44"/>
    <w:rsid w:val="00BF67D5"/>
    <w:rsid w:val="00C17DD6"/>
    <w:rsid w:val="00C20BE2"/>
    <w:rsid w:val="00C26B61"/>
    <w:rsid w:val="00C40F8A"/>
    <w:rsid w:val="00C42558"/>
    <w:rsid w:val="00C53082"/>
    <w:rsid w:val="00C54872"/>
    <w:rsid w:val="00C559ED"/>
    <w:rsid w:val="00C63EAD"/>
    <w:rsid w:val="00C66FE9"/>
    <w:rsid w:val="00C76D93"/>
    <w:rsid w:val="00C8245E"/>
    <w:rsid w:val="00C956F5"/>
    <w:rsid w:val="00C96514"/>
    <w:rsid w:val="00CA3061"/>
    <w:rsid w:val="00CC433B"/>
    <w:rsid w:val="00CC4D3B"/>
    <w:rsid w:val="00CD32DD"/>
    <w:rsid w:val="00CD4DAC"/>
    <w:rsid w:val="00CD5AF1"/>
    <w:rsid w:val="00CD6D97"/>
    <w:rsid w:val="00CE0CFD"/>
    <w:rsid w:val="00CE58CB"/>
    <w:rsid w:val="00CE6875"/>
    <w:rsid w:val="00CF31A7"/>
    <w:rsid w:val="00CF36E9"/>
    <w:rsid w:val="00CF4E18"/>
    <w:rsid w:val="00D172D8"/>
    <w:rsid w:val="00D2332A"/>
    <w:rsid w:val="00D27664"/>
    <w:rsid w:val="00D27D0A"/>
    <w:rsid w:val="00D31957"/>
    <w:rsid w:val="00D37E10"/>
    <w:rsid w:val="00D435FA"/>
    <w:rsid w:val="00D45145"/>
    <w:rsid w:val="00D46500"/>
    <w:rsid w:val="00D50AFF"/>
    <w:rsid w:val="00D571B3"/>
    <w:rsid w:val="00D630E5"/>
    <w:rsid w:val="00D6793F"/>
    <w:rsid w:val="00D74907"/>
    <w:rsid w:val="00D86062"/>
    <w:rsid w:val="00D947DF"/>
    <w:rsid w:val="00DA5740"/>
    <w:rsid w:val="00DA5FC3"/>
    <w:rsid w:val="00DA7FCC"/>
    <w:rsid w:val="00DB2492"/>
    <w:rsid w:val="00DB2535"/>
    <w:rsid w:val="00DC45E2"/>
    <w:rsid w:val="00DC4B77"/>
    <w:rsid w:val="00DC7972"/>
    <w:rsid w:val="00DC7FA8"/>
    <w:rsid w:val="00DD3214"/>
    <w:rsid w:val="00DE3224"/>
    <w:rsid w:val="00DF5488"/>
    <w:rsid w:val="00DF69F7"/>
    <w:rsid w:val="00E00385"/>
    <w:rsid w:val="00E05429"/>
    <w:rsid w:val="00E11EA8"/>
    <w:rsid w:val="00E21938"/>
    <w:rsid w:val="00E35FB0"/>
    <w:rsid w:val="00E5312A"/>
    <w:rsid w:val="00E531B1"/>
    <w:rsid w:val="00E55856"/>
    <w:rsid w:val="00E561C8"/>
    <w:rsid w:val="00E70DD4"/>
    <w:rsid w:val="00E72774"/>
    <w:rsid w:val="00E775EA"/>
    <w:rsid w:val="00E777CD"/>
    <w:rsid w:val="00E81469"/>
    <w:rsid w:val="00EA0ED1"/>
    <w:rsid w:val="00EA314E"/>
    <w:rsid w:val="00EA66A5"/>
    <w:rsid w:val="00EA6B74"/>
    <w:rsid w:val="00EB0F3A"/>
    <w:rsid w:val="00EB2B44"/>
    <w:rsid w:val="00EB2B4D"/>
    <w:rsid w:val="00EE2DB7"/>
    <w:rsid w:val="00EF0D28"/>
    <w:rsid w:val="00EF5ED7"/>
    <w:rsid w:val="00F03886"/>
    <w:rsid w:val="00F077E6"/>
    <w:rsid w:val="00F2513B"/>
    <w:rsid w:val="00F34949"/>
    <w:rsid w:val="00F44E6F"/>
    <w:rsid w:val="00F66DC6"/>
    <w:rsid w:val="00F73000"/>
    <w:rsid w:val="00F7426E"/>
    <w:rsid w:val="00F8278D"/>
    <w:rsid w:val="00F85DEC"/>
    <w:rsid w:val="00F86D9D"/>
    <w:rsid w:val="00FA6F16"/>
    <w:rsid w:val="00FB092B"/>
    <w:rsid w:val="00FB2D90"/>
    <w:rsid w:val="00FB54B6"/>
    <w:rsid w:val="00FC4003"/>
    <w:rsid w:val="00FD2ECA"/>
    <w:rsid w:val="00FF2B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6F1FBB"/>
  <w15:chartTrackingRefBased/>
  <w15:docId w15:val="{F4E08D37-517F-4495-B336-F91BE1955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585920982">
      <w:bodyDiv w:val="1"/>
      <w:marLeft w:val="0"/>
      <w:marRight w:val="0"/>
      <w:marTop w:val="0"/>
      <w:marBottom w:val="0"/>
      <w:divBdr>
        <w:top w:val="none" w:sz="0" w:space="0" w:color="auto"/>
        <w:left w:val="none" w:sz="0" w:space="0" w:color="auto"/>
        <w:bottom w:val="none" w:sz="0" w:space="0" w:color="auto"/>
        <w:right w:val="none" w:sz="0" w:space="0" w:color="auto"/>
      </w:divBdr>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727916634">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72340715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864400790">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mem.gov.cn/shjyfw/dwfc/202006/t20200628_354274.shtml" TargetMode="Externa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em.gov.cn/jg/"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www.mem.gov.cn/jg/"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emerinfo.cn/2019-11/18/c_1210359084.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450F8-DD93-4A44-BFD0-775E9B208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4</Pages>
  <Words>285</Words>
  <Characters>1631</Characters>
  <Application>Microsoft Office Word</Application>
  <DocSecurity>0</DocSecurity>
  <Lines>13</Lines>
  <Paragraphs>3</Paragraphs>
  <ScaleCrop>false</ScaleCrop>
  <Company/>
  <LinksUpToDate>false</LinksUpToDate>
  <CharactersWithSpaces>1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禹逸雄</cp:lastModifiedBy>
  <cp:revision>31</cp:revision>
  <dcterms:created xsi:type="dcterms:W3CDTF">2021-08-01T08:07:00Z</dcterms:created>
  <dcterms:modified xsi:type="dcterms:W3CDTF">2021-08-01T13:00:00Z</dcterms:modified>
</cp:coreProperties>
</file>